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1CFB67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МИНИСТЕРСТВО НАУКИ И ВЫСШЕГО ОБРАЗОВАНИЯ РОССИЙСКОЙ ФЕДЕРАЦИИ</w:t>
      </w:r>
    </w:p>
    <w:p w14:paraId="5EE5815C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25A08DFA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«Санкт-Петербургский политехнический университет Петра Великого»</w:t>
      </w:r>
    </w:p>
    <w:p w14:paraId="1B736459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(ФГАУ ВО «СПБПУ»)</w:t>
      </w:r>
    </w:p>
    <w:p w14:paraId="34DD6A79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Институт среднего профессионального образования</w:t>
      </w:r>
    </w:p>
    <w:p w14:paraId="2D4A6A04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AD1EEED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02C7BAEA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435A5B0E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7C63FCD4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22E75292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О ЛАБОРАТОРНОЙ РАБОТЕ №1</w:t>
      </w:r>
    </w:p>
    <w:p w14:paraId="1F5760C4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МДК 04.01 Внедрение и поддержка компьютерных систе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7627FBBE" w14:textId="77777777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76F19F3B" w14:textId="7B8B867C" w:rsidR="000E7471" w:rsidRDefault="000E7471" w:rsidP="000E7471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Название проект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oto zoo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»</w:t>
      </w:r>
    </w:p>
    <w:p w14:paraId="2E769A56" w14:textId="77777777" w:rsidR="000E7471" w:rsidRDefault="000E7471" w:rsidP="000E7471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70BB17B" w14:textId="77777777" w:rsidR="000E7471" w:rsidRDefault="000E7471" w:rsidP="000E7471">
      <w:pPr>
        <w:jc w:val="right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36A4862A" w14:textId="77777777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Выполнил:</w:t>
      </w:r>
    </w:p>
    <w:p w14:paraId="60BBC1DD" w14:textId="77777777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Студент 2 курса группы 219/1</w:t>
      </w:r>
    </w:p>
    <w:p w14:paraId="1E091580" w14:textId="116F322B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 </w:t>
      </w:r>
      <w:r w:rsidR="00895D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Шурдуков Артём Дмитриевич</w:t>
      </w:r>
    </w:p>
    <w:p w14:paraId="5D8A9DA6" w14:textId="77777777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оверил:</w:t>
      </w:r>
    </w:p>
    <w:p w14:paraId="29CED474" w14:textId="77777777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Преподаватель ИСПО</w:t>
      </w:r>
    </w:p>
    <w:p w14:paraId="7EB9363C" w14:textId="19186681" w:rsidR="000E7471" w:rsidRDefault="000E7471" w:rsidP="000E7471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</w:t>
      </w:r>
      <w:r w:rsidR="00895D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ванова Дарья Васильевна</w:t>
      </w:r>
    </w:p>
    <w:p w14:paraId="3CDAB074" w14:textId="25D79FDF" w:rsidR="006A0B00" w:rsidRDefault="002B3316" w:rsidP="000948D4">
      <w:pPr>
        <w:ind w:left="538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5603DEBC" w14:textId="6768DC5C" w:rsidR="00817EC7" w:rsidRDefault="00817EC7" w:rsidP="006A0B0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17EC7"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</w:t>
      </w:r>
    </w:p>
    <w:p w14:paraId="17BA2C66" w14:textId="2586E026" w:rsidR="00CE2190" w:rsidRDefault="00CE2190" w:rsidP="00005285">
      <w:pPr>
        <w:jc w:val="both"/>
        <w:rPr>
          <w:rFonts w:ascii="Times New Roman" w:hAnsi="Times New Roman" w:cs="Times New Roman"/>
          <w:sz w:val="24"/>
          <w:szCs w:val="24"/>
        </w:rPr>
      </w:pPr>
      <w:r w:rsidRPr="00CE2190">
        <w:rPr>
          <w:rFonts w:ascii="Times New Roman" w:hAnsi="Times New Roman" w:cs="Times New Roman"/>
          <w:sz w:val="24"/>
          <w:szCs w:val="24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5AB5F707" w14:textId="546C673B" w:rsidR="009A7A62" w:rsidRDefault="009A7A62" w:rsidP="009A7A6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35C00">
        <w:rPr>
          <w:rFonts w:ascii="Times New Roman" w:hAnsi="Times New Roman" w:cs="Times New Roman"/>
          <w:b/>
          <w:bCs/>
          <w:sz w:val="24"/>
          <w:szCs w:val="24"/>
        </w:rPr>
        <w:t>Полный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, ранжированный по важности, </w:t>
      </w:r>
      <w:r w:rsidRPr="00235C00">
        <w:rPr>
          <w:rFonts w:ascii="Times New Roman" w:hAnsi="Times New Roman" w:cs="Times New Roman"/>
          <w:b/>
          <w:bCs/>
          <w:sz w:val="24"/>
          <w:szCs w:val="24"/>
        </w:rPr>
        <w:t>функционал сайта</w:t>
      </w:r>
    </w:p>
    <w:p w14:paraId="11D2ACED" w14:textId="77777777" w:rsidR="009A7A62" w:rsidRPr="00B62FFB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62FFB">
        <w:rPr>
          <w:rFonts w:ascii="Times New Roman" w:hAnsi="Times New Roman" w:cs="Times New Roman"/>
          <w:sz w:val="24"/>
          <w:szCs w:val="24"/>
        </w:rPr>
        <w:t>Нахождение ближайших отелей</w:t>
      </w:r>
    </w:p>
    <w:p w14:paraId="5A40AA5B" w14:textId="77777777" w:rsidR="009A7A62" w:rsidRPr="00B62FFB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62FFB">
        <w:rPr>
          <w:rFonts w:ascii="Times New Roman" w:hAnsi="Times New Roman" w:cs="Times New Roman"/>
          <w:sz w:val="24"/>
          <w:szCs w:val="24"/>
        </w:rPr>
        <w:t xml:space="preserve">Фильтрация принимаемых животных </w:t>
      </w:r>
    </w:p>
    <w:p w14:paraId="7DD44FFA" w14:textId="77777777" w:rsidR="009A7A62" w:rsidRPr="00B62FFB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62FFB">
        <w:rPr>
          <w:rFonts w:ascii="Times New Roman" w:hAnsi="Times New Roman" w:cs="Times New Roman"/>
          <w:sz w:val="24"/>
          <w:szCs w:val="24"/>
        </w:rPr>
        <w:t>Фильтрация по цене</w:t>
      </w:r>
    </w:p>
    <w:p w14:paraId="550D31BD" w14:textId="77777777" w:rsidR="009A7A62" w:rsidRPr="00B62FFB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62FFB">
        <w:rPr>
          <w:rFonts w:ascii="Times New Roman" w:hAnsi="Times New Roman" w:cs="Times New Roman"/>
          <w:sz w:val="24"/>
          <w:szCs w:val="24"/>
        </w:rPr>
        <w:t>Фильтрация по доп. услугам</w:t>
      </w:r>
    </w:p>
    <w:p w14:paraId="763A0CAE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62FFB">
        <w:rPr>
          <w:rFonts w:ascii="Times New Roman" w:hAnsi="Times New Roman" w:cs="Times New Roman"/>
          <w:sz w:val="24"/>
          <w:szCs w:val="24"/>
        </w:rPr>
        <w:t xml:space="preserve">Просмотр рейтинга и отзывов </w:t>
      </w:r>
    </w:p>
    <w:p w14:paraId="2C055411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оставить отзыв</w:t>
      </w:r>
    </w:p>
    <w:p w14:paraId="6376D688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ация со стороны пользователя</w:t>
      </w:r>
    </w:p>
    <w:p w14:paraId="61110EBF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личного аккаунта</w:t>
      </w:r>
    </w:p>
    <w:p w14:paraId="666FB271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ронирование отеля</w:t>
      </w:r>
    </w:p>
    <w:p w14:paraId="661D78F5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отмены брони</w:t>
      </w:r>
    </w:p>
    <w:p w14:paraId="13B63C07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профиля и карточек своих питомцев</w:t>
      </w:r>
    </w:p>
    <w:p w14:paraId="51299708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хническая поддержка сайта</w:t>
      </w:r>
    </w:p>
    <w:p w14:paraId="4393FA7A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тение и создание блогов про животных </w:t>
      </w:r>
    </w:p>
    <w:p w14:paraId="1EFCFBBB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ация со стороны отеля</w:t>
      </w:r>
    </w:p>
    <w:p w14:paraId="6A51ED81" w14:textId="77777777" w:rsidR="009A7A62" w:rsidRDefault="009A7A62" w:rsidP="009A7A62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ление данных о своем отеле</w:t>
      </w:r>
    </w:p>
    <w:p w14:paraId="4251E473" w14:textId="4F0A93CA" w:rsidR="009A7A62" w:rsidRPr="009A7A62" w:rsidRDefault="009A7A62" w:rsidP="00005285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 панель</w:t>
      </w:r>
    </w:p>
    <w:p w14:paraId="33113556" w14:textId="03DD1B49" w:rsidR="00005285" w:rsidRDefault="00005285" w:rsidP="00005285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05285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</w:t>
      </w:r>
    </w:p>
    <w:p w14:paraId="5DF12F61" w14:textId="22C2CC24" w:rsidR="00005285" w:rsidRDefault="00005285" w:rsidP="0000528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йдя на наш сайт, пользователю наиболее важен будет макет, в котором можно будет ранжировать предлагаемые варианты</w:t>
      </w:r>
      <w:r w:rsidR="0011662C">
        <w:rPr>
          <w:rFonts w:ascii="Times New Roman" w:hAnsi="Times New Roman" w:cs="Times New Roman"/>
          <w:sz w:val="24"/>
          <w:szCs w:val="24"/>
        </w:rPr>
        <w:t xml:space="preserve"> отелей</w:t>
      </w:r>
      <w:r>
        <w:rPr>
          <w:rFonts w:ascii="Times New Roman" w:hAnsi="Times New Roman" w:cs="Times New Roman"/>
          <w:sz w:val="24"/>
          <w:szCs w:val="24"/>
        </w:rPr>
        <w:t xml:space="preserve"> на основании следующих признаков:</w:t>
      </w:r>
    </w:p>
    <w:p w14:paraId="634E9E49" w14:textId="77777777" w:rsidR="00005285" w:rsidRDefault="00005285" w:rsidP="0000528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на за сутки</w:t>
      </w:r>
    </w:p>
    <w:p w14:paraId="7C216CB3" w14:textId="77777777" w:rsidR="00005285" w:rsidRDefault="00005285" w:rsidP="0000528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зывы других пользователей</w:t>
      </w:r>
    </w:p>
    <w:p w14:paraId="221DEBAC" w14:textId="5A77285D" w:rsidR="00005285" w:rsidRDefault="00005285" w:rsidP="0000528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стоположение</w:t>
      </w:r>
    </w:p>
    <w:p w14:paraId="28545A18" w14:textId="72993B8C" w:rsidR="00005285" w:rsidRDefault="00005285" w:rsidP="0000528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имаемый вид(ы) животных</w:t>
      </w:r>
    </w:p>
    <w:p w14:paraId="64923458" w14:textId="32583F08" w:rsidR="00724781" w:rsidRDefault="00724781" w:rsidP="00724781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п. Услуги для животных</w:t>
      </w:r>
    </w:p>
    <w:p w14:paraId="7085353D" w14:textId="63D490B6" w:rsidR="0011662C" w:rsidRDefault="003D3B84" w:rsidP="003D3B8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, выше прописаны все функции, которые должны быть на этом макете.</w:t>
      </w:r>
    </w:p>
    <w:p w14:paraId="773CF925" w14:textId="77777777" w:rsidR="009A7A62" w:rsidRDefault="009A7A6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CC07845" w14:textId="070F7660" w:rsidR="009A7A62" w:rsidRPr="009A7A62" w:rsidRDefault="009A7A62" w:rsidP="003D3B84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A7A62">
        <w:rPr>
          <w:rFonts w:ascii="Times New Roman" w:hAnsi="Times New Roman" w:cs="Times New Roman"/>
          <w:b/>
          <w:bCs/>
          <w:sz w:val="24"/>
          <w:szCs w:val="24"/>
        </w:rPr>
        <w:lastRenderedPageBreak/>
        <w:t>Навигационная карта</w:t>
      </w:r>
    </w:p>
    <w:p w14:paraId="6C8282BE" w14:textId="11753CD9" w:rsidR="009A7A62" w:rsidRPr="009A7A62" w:rsidRDefault="001D4D1C" w:rsidP="00D93694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156" w:dyaOrig="10471" w14:anchorId="315E5B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75pt;height:427.5pt" o:ole="">
            <v:imagedata r:id="rId5" o:title=""/>
          </v:shape>
          <o:OLEObject Type="Embed" ProgID="Visio.Drawing.15" ShapeID="_x0000_i1025" DrawAspect="Content" ObjectID="_1811742006" r:id="rId6"/>
        </w:object>
      </w:r>
    </w:p>
    <w:p w14:paraId="2394E217" w14:textId="21B24CCC" w:rsidR="0052001F" w:rsidRDefault="0052001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16CB43E" w14:textId="503900AE" w:rsidR="0052001F" w:rsidRDefault="009A7A62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ы графического интерфейса пользователя</w:t>
      </w:r>
    </w:p>
    <w:p w14:paraId="1DC2E7AD" w14:textId="433FB73E" w:rsidR="0052001F" w:rsidRPr="0052001F" w:rsidRDefault="0052001F" w:rsidP="0052001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Лэндинг</w:t>
      </w:r>
    </w:p>
    <w:p w14:paraId="7688176B" w14:textId="737FA469" w:rsidR="0052001F" w:rsidRDefault="0052001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E3A98DE" wp14:editId="59B7A36A">
            <wp:extent cx="4564315" cy="7780994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0674" cy="7791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7"/>
        <w:gridCol w:w="1232"/>
        <w:gridCol w:w="2039"/>
        <w:gridCol w:w="2241"/>
        <w:gridCol w:w="2763"/>
      </w:tblGrid>
      <w:tr w:rsidR="00D5046C" w:rsidRPr="00F6432D" w14:paraId="1C648099" w14:textId="77777777" w:rsidTr="00D4362A">
        <w:trPr>
          <w:trHeight w:val="655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9B4AA1" w14:textId="33A29DDD" w:rsidR="00F6432D" w:rsidRPr="00F6432D" w:rsidRDefault="00F6432D" w:rsidP="00F6432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8AC8EB" w14:textId="008EFBCF" w:rsidR="00F6432D" w:rsidRPr="00F6432D" w:rsidRDefault="00F6432D" w:rsidP="00F6432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D4AD5AF" w14:textId="77777777" w:rsidR="00F6432D" w:rsidRPr="00F6432D" w:rsidRDefault="00F6432D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AF46D39" w14:textId="77777777" w:rsidR="00F6432D" w:rsidRPr="00F6432D" w:rsidRDefault="00F6432D" w:rsidP="00F6432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0EE497" w14:textId="77777777" w:rsidR="00F6432D" w:rsidRPr="00F6432D" w:rsidRDefault="00F6432D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D4362A" w:rsidRPr="00F6432D" w14:paraId="28714125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6A63E47" w14:textId="450D8B37" w:rsidR="00D4362A" w:rsidRPr="00F6432D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12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2B01BAF" w14:textId="15EF41D8" w:rsidR="00D4362A" w:rsidRPr="00F6432D" w:rsidRDefault="00D4362A" w:rsidP="004926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922E602" w14:textId="336BAE61" w:rsidR="00D4362A" w:rsidRPr="00F6432D" w:rsidRDefault="00D4362A" w:rsidP="00F643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ADEC7F9" w14:textId="10C3FB3D" w:rsidR="00D4362A" w:rsidRPr="00F6432D" w:rsidRDefault="00D4362A" w:rsidP="00F643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AA6F00" w14:textId="62CE28AD" w:rsidR="00D4362A" w:rsidRPr="00F6432D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на сай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utuanimals</w:t>
            </w:r>
            <w:proofErr w:type="spellEnd"/>
            <w:r w:rsidRPr="00F643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.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D4362A" w:rsidRPr="00F6432D" w14:paraId="47D3BC76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E064C8" w14:textId="114B51A8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Выбор отеля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871C28" w14:textId="75D536ED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4FF9A8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2974AE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A6DF819" w14:textId="5EBDC7F2" w:rsidR="00D4362A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D4362A" w:rsidRPr="00F6432D" w14:paraId="56BBAE78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E65ABC" w14:textId="3819A0CC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лог про животных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339537" w14:textId="3B2C0DFF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F064A8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52364D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FA2DCB" w14:textId="3FAB753B" w:rsidR="00D4362A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D4362A" w:rsidRPr="00F6432D" w14:paraId="46E60E4B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68D5D7" w14:textId="22AEBD8B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084C7" w14:textId="5F8A3B36" w:rsidR="00D4362A" w:rsidRPr="00A9035B" w:rsidRDefault="00D4362A" w:rsidP="00F643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52A0E3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F2C8BB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0B847A" w14:textId="08DF2304" w:rsidR="00D4362A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D4362A" w:rsidRPr="00F6432D" w14:paraId="0A2B0F49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497181" w14:textId="7C0D86B3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ся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943FAD" w14:textId="77777777" w:rsidR="00D4362A" w:rsidRPr="00A9035B" w:rsidRDefault="00D4362A" w:rsidP="00F643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5B9336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32B3D68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DFA0DC" w14:textId="1B1CD470" w:rsidR="00D4362A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D4362A" w:rsidRPr="00F6432D" w14:paraId="1F3B7FB1" w14:textId="77777777" w:rsidTr="00D4362A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D5FAC1" w14:textId="60B9ACB3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 отель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018333" w14:textId="77777777" w:rsidR="00D4362A" w:rsidRPr="00A9035B" w:rsidRDefault="00D4362A" w:rsidP="00F6432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130122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1F6BBE" w14:textId="77777777" w:rsidR="00D4362A" w:rsidRDefault="00D4362A" w:rsidP="00F6432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750B33" w14:textId="53910ADC" w:rsidR="00D4362A" w:rsidRDefault="00D4362A" w:rsidP="00F6432D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02D33E98" w14:textId="6AF34C7A" w:rsidR="0052001F" w:rsidRDefault="0052001F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ABDA2C3" w14:textId="00D86D32" w:rsidR="0052001F" w:rsidRDefault="00162E6B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51566D5" w14:textId="684EED33" w:rsidR="0052001F" w:rsidRPr="0052001F" w:rsidRDefault="0052001F" w:rsidP="0052001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Выбор отеля</w:t>
      </w:r>
    </w:p>
    <w:p w14:paraId="5DC18F1F" w14:textId="659C86A1" w:rsidR="0052001F" w:rsidRDefault="0052001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07370D" wp14:editId="30870698">
            <wp:extent cx="5943600" cy="337185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6"/>
        <w:gridCol w:w="1232"/>
        <w:gridCol w:w="1776"/>
        <w:gridCol w:w="1978"/>
        <w:gridCol w:w="3290"/>
      </w:tblGrid>
      <w:tr w:rsidR="003F4BF7" w:rsidRPr="00F6432D" w14:paraId="67E3CAF2" w14:textId="77777777" w:rsidTr="00283A9B">
        <w:trPr>
          <w:trHeight w:val="655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D018529" w14:textId="77777777" w:rsidR="000143BA" w:rsidRPr="00F6432D" w:rsidRDefault="000143BA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5E3AD3" w14:textId="77777777" w:rsidR="000143BA" w:rsidRPr="00F6432D" w:rsidRDefault="000143BA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003B50E" w14:textId="77777777" w:rsidR="000143BA" w:rsidRPr="00F6432D" w:rsidRDefault="000143BA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9458C11" w14:textId="77777777" w:rsidR="000143BA" w:rsidRPr="00F6432D" w:rsidRDefault="000143BA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C1B2192" w14:textId="77777777" w:rsidR="000143BA" w:rsidRPr="00F6432D" w:rsidRDefault="000143BA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283A9B" w:rsidRPr="00F6432D" w14:paraId="2AAFF60F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8ED9389" w14:textId="77777777" w:rsidR="00283A9B" w:rsidRPr="00F6432D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12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D41BEA5" w14:textId="1A08AC75" w:rsidR="00283A9B" w:rsidRPr="00F6432D" w:rsidRDefault="00283A9B" w:rsidP="000143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E3B8B8C" w14:textId="2310E302" w:rsidR="00283A9B" w:rsidRPr="00F6432D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D6537E6" w14:textId="04996DBB" w:rsidR="00283A9B" w:rsidRPr="00F6432D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1E5BAD" w14:textId="77777777" w:rsidR="00283A9B" w:rsidRPr="00F6432D" w:rsidRDefault="00283A9B" w:rsidP="009B4A8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на сай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utuanimals</w:t>
            </w:r>
            <w:proofErr w:type="spellEnd"/>
            <w:r w:rsidRPr="00F643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.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u</w:t>
            </w:r>
            <w:proofErr w:type="spellEnd"/>
          </w:p>
        </w:tc>
      </w:tr>
      <w:tr w:rsidR="00283A9B" w14:paraId="2C15091B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7F5ABE" w14:textId="77777777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бор отеля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C8F4D5" w14:textId="3D55FA3E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653FA1" w14:textId="0B96579B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4702CA" w14:textId="2926FF84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42F09A" w14:textId="77777777" w:rsidR="00283A9B" w:rsidRDefault="00283A9B" w:rsidP="009B4A8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283A9B" w14:paraId="15241666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0B1D63" w14:textId="77777777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лог про животных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732ADE" w14:textId="480EE8B1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406091" w14:textId="77BFE79B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C54CF3" w14:textId="1A294597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601E8" w14:textId="77777777" w:rsidR="00283A9B" w:rsidRDefault="00283A9B" w:rsidP="009B4A8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283A9B" w14:paraId="24FED65E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7BF6DC" w14:textId="77777777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BA2B6A" w14:textId="10CBAA11" w:rsidR="00283A9B" w:rsidRPr="00A9035B" w:rsidRDefault="00283A9B" w:rsidP="009B4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206502" w14:textId="7FF465A5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D00653" w14:textId="66BAD74A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8F56B9" w14:textId="77777777" w:rsidR="00283A9B" w:rsidRDefault="00283A9B" w:rsidP="009B4A8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283A9B" w14:paraId="19ABDC1D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0B7EB6" w14:textId="0D194FF6" w:rsidR="00283A9B" w:rsidRPr="000143BA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*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отеля*</w:t>
            </w:r>
          </w:p>
        </w:tc>
        <w:tc>
          <w:tcPr>
            <w:tcW w:w="123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08ECEE" w14:textId="472E03C2" w:rsidR="00283A9B" w:rsidRPr="000143BA" w:rsidRDefault="00283A9B" w:rsidP="009B4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760DA5" w14:textId="78C689CC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F67311" w14:textId="352CE68F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A9443F" w14:textId="71EBA0EB" w:rsidR="00283A9B" w:rsidRDefault="00283A9B" w:rsidP="009B4A8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на </w:t>
            </w:r>
            <w:r w:rsidR="00DB778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дивидуальную страницу отеля</w:t>
            </w:r>
          </w:p>
        </w:tc>
      </w:tr>
      <w:tr w:rsidR="00283A9B" w14:paraId="1F288EEC" w14:textId="77777777" w:rsidTr="007F40B6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FC88C4" w14:textId="2FF0D5CB" w:rsidR="00283A9B" w:rsidRPr="000143BA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ород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179E0D" w14:textId="28F753A8" w:rsidR="00283A9B" w:rsidRPr="000143BA" w:rsidRDefault="00283A9B" w:rsidP="009B4A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16F9D8" w14:textId="466E19C6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7B91E3" w14:textId="4C4EA8A1" w:rsidR="00283A9B" w:rsidRDefault="00283A9B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9870B5" w14:textId="0D14BC79" w:rsidR="00283A9B" w:rsidRPr="000143BA" w:rsidRDefault="00AD17BA" w:rsidP="009B4A8E">
            <w:pPr>
              <w:spacing w:after="0" w:line="240" w:lineRule="auto"/>
              <w:ind w:right="8"/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плывающее окно</w:t>
            </w:r>
            <w:r w:rsidR="00283A9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с выбором города</w:t>
            </w:r>
          </w:p>
        </w:tc>
      </w:tr>
      <w:tr w:rsidR="00283A9B" w14:paraId="2AD9AD21" w14:textId="77777777" w:rsidTr="00283A9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0082FE" w14:textId="3094F4D7" w:rsidR="00283A9B" w:rsidRDefault="00283A9B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Ваше расположение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AE053D" w14:textId="2BAA4B37" w:rsidR="00283A9B" w:rsidRDefault="00283A9B" w:rsidP="00283A9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76F523" w14:textId="77777777" w:rsidR="00283A9B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5F0BF37D" w14:textId="2420D373" w:rsidR="00283A9B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A2E1D9" w14:textId="77777777" w:rsidR="00283A9B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  <w:p w14:paraId="6888E5D6" w14:textId="00C7279F" w:rsidR="00283A9B" w:rsidRDefault="00283A9B" w:rsidP="00283A9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E6445E" w14:textId="35F7B79D" w:rsidR="00283A9B" w:rsidRDefault="003F4BF7" w:rsidP="00283A9B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скрывающиеся</w:t>
            </w:r>
            <w:r w:rsidR="00283A9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меню с выбором местоположения пользователя</w:t>
            </w:r>
          </w:p>
        </w:tc>
      </w:tr>
      <w:tr w:rsidR="00283A9B" w14:paraId="087AD4A5" w14:textId="77777777" w:rsidTr="00C87A0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02F268" w14:textId="7F1A7924" w:rsidR="00283A9B" w:rsidRDefault="001E5D10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ы животных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1A79B1" w14:textId="2B3935A3" w:rsidR="00283A9B" w:rsidRDefault="00283A9B" w:rsidP="00283A9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BB4329" w14:textId="2108B791" w:rsidR="00283A9B" w:rsidRDefault="00283A9B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0C36CA" w14:textId="1B4F34A2" w:rsidR="00283A9B" w:rsidRDefault="00283A9B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9EB461" w14:textId="0BE6D13B" w:rsidR="00283A9B" w:rsidRDefault="001E5D10" w:rsidP="00283A9B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 с чекбоксами</w:t>
            </w:r>
          </w:p>
        </w:tc>
      </w:tr>
      <w:tr w:rsidR="00283A9B" w14:paraId="671734BA" w14:textId="77777777" w:rsidTr="00C87A0B">
        <w:trPr>
          <w:trHeight w:val="1299"/>
        </w:trPr>
        <w:tc>
          <w:tcPr>
            <w:tcW w:w="2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6D81AB" w14:textId="2C697143" w:rsidR="00283A9B" w:rsidRDefault="001E5D10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п. услуги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146ABD" w14:textId="751377F5" w:rsidR="00283A9B" w:rsidRDefault="00283A9B" w:rsidP="00283A9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94FCAE5" w14:textId="7CAFCDE0" w:rsidR="00283A9B" w:rsidRDefault="00283A9B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27A54E" w14:textId="3BECDFFF" w:rsidR="00283A9B" w:rsidRDefault="00283A9B" w:rsidP="00283A9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D93AD" w14:textId="6415454E" w:rsidR="00283A9B" w:rsidRDefault="001E5D10" w:rsidP="00283A9B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 с чекбоксами</w:t>
            </w:r>
          </w:p>
        </w:tc>
      </w:tr>
    </w:tbl>
    <w:p w14:paraId="4BE8A3C8" w14:textId="2D3AD255" w:rsidR="00271361" w:rsidRDefault="0027136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01B9549" w14:textId="5EA01CA0" w:rsidR="0052001F" w:rsidRDefault="00271361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4D7FABCC" w14:textId="6D9C88CF" w:rsidR="0052001F" w:rsidRPr="0052001F" w:rsidRDefault="00F87210" w:rsidP="0052001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Вход на уровне отеля</w:t>
      </w:r>
    </w:p>
    <w:p w14:paraId="16589185" w14:textId="11764ED6" w:rsidR="00F87210" w:rsidRDefault="0052001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63E7CEC" wp14:editId="012C456C">
            <wp:extent cx="5943600" cy="33718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6"/>
        <w:gridCol w:w="1334"/>
        <w:gridCol w:w="1899"/>
        <w:gridCol w:w="2101"/>
        <w:gridCol w:w="2942"/>
      </w:tblGrid>
      <w:tr w:rsidR="00254BDA" w:rsidRPr="00F6432D" w14:paraId="0C465BA8" w14:textId="77777777" w:rsidTr="00254BDA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8DA9E24" w14:textId="77777777" w:rsidR="003F4BF7" w:rsidRPr="00F6432D" w:rsidRDefault="003F4BF7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5F1B1BB" w14:textId="77777777" w:rsidR="003F4BF7" w:rsidRPr="00F6432D" w:rsidRDefault="003F4BF7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43C26EE" w14:textId="77777777" w:rsidR="003F4BF7" w:rsidRPr="00F6432D" w:rsidRDefault="003F4BF7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2AE43B1" w14:textId="77777777" w:rsidR="003F4BF7" w:rsidRPr="00F6432D" w:rsidRDefault="003F4BF7" w:rsidP="009B4A8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2679EDC" w14:textId="77777777" w:rsidR="003F4BF7" w:rsidRPr="00F6432D" w:rsidRDefault="003F4BF7" w:rsidP="009B4A8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254BDA" w:rsidRPr="00F6432D" w14:paraId="5E1648D6" w14:textId="77777777" w:rsidTr="00254BDA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A4A27F" w14:textId="2F07F4FA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FA838D" w14:textId="4A908182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95B8E0" w14:textId="3DCAD494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E23E92" w14:textId="18922C26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872EAB" w14:textId="1EF806C8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54BDA" w:rsidRPr="00F6432D" w14:paraId="2E2E3749" w14:textId="77777777" w:rsidTr="00254BDA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29A754" w14:textId="4D768968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04FD29" w14:textId="06E5C6B1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70D7DA" w14:textId="380415A5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58463" w14:textId="0FBF2E44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849AAA" w14:textId="3AFF4594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54BDA" w:rsidRPr="00F6432D" w14:paraId="2C406CE4" w14:textId="77777777" w:rsidTr="00254BDA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0A08B9" w14:textId="01C51F8E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оватьс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FD555C" w14:textId="0C0862E7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C06E16" w14:textId="3F0083F0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4BF64A" w14:textId="5299D4BB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346CD8" w14:textId="257A5404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 в системе с введенными данными</w:t>
            </w:r>
          </w:p>
        </w:tc>
      </w:tr>
      <w:tr w:rsidR="00254BDA" w:rsidRPr="00F6432D" w14:paraId="575CF917" w14:textId="77777777" w:rsidTr="00254BDA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58D715" w14:textId="72A12927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уйтес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400D5B" w14:textId="030CD62B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4D35E5" w14:textId="1AA2A663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198A3A" w14:textId="4F757C25" w:rsidR="00254BDA" w:rsidRPr="00254BDA" w:rsidRDefault="00254BDA" w:rsidP="00254BDA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D8AC76" w14:textId="5C7ACD3C" w:rsidR="00254BDA" w:rsidRPr="00254BDA" w:rsidRDefault="00254BDA" w:rsidP="00254B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02BB29D5" w14:textId="14259B43" w:rsidR="00254BDA" w:rsidRDefault="00254BD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0172CFD" w14:textId="0E557788" w:rsidR="003F4BF7" w:rsidRDefault="00254BDA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0B5C145" w14:textId="77777777" w:rsidR="00F87210" w:rsidRDefault="00F87210" w:rsidP="00F8721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гистрация на уровне отеля</w:t>
      </w:r>
    </w:p>
    <w:p w14:paraId="72B7BAB4" w14:textId="42D78E6B" w:rsidR="00F87210" w:rsidRDefault="00F87210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B6A53A6" wp14:editId="4E463623">
            <wp:extent cx="5943600" cy="33718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6"/>
        <w:gridCol w:w="1334"/>
        <w:gridCol w:w="1907"/>
        <w:gridCol w:w="2109"/>
        <w:gridCol w:w="2926"/>
      </w:tblGrid>
      <w:tr w:rsidR="00254BDA" w:rsidRPr="00F6432D" w14:paraId="0A73E5BD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8D0D97" w14:textId="77777777" w:rsidR="00254BDA" w:rsidRPr="00F6432D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4F4528" w14:textId="77777777" w:rsidR="00254BDA" w:rsidRPr="00F6432D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01CC733" w14:textId="77777777" w:rsidR="00254BDA" w:rsidRPr="00F6432D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12EE29" w14:textId="77777777" w:rsidR="00254BDA" w:rsidRPr="00F6432D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0474D79" w14:textId="77777777" w:rsidR="00254BDA" w:rsidRPr="00F6432D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254BDA" w:rsidRPr="00F6432D" w14:paraId="02BCD120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4141C7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853906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E96AD4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B42414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D8DDAC" w14:textId="707AEA0A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54BDA" w:rsidRPr="00F6432D" w14:paraId="734DFDB5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AF7099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F6B5D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4687BC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D1EC93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6D7C80" w14:textId="0BFBA196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F7799" w:rsidRPr="00F6432D" w14:paraId="68806BAA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8B8AF4" w14:textId="60AD43FF" w:rsidR="002F7799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5E88BC" w14:textId="7FC447FA" w:rsidR="002F7799" w:rsidRPr="00254BDA" w:rsidRDefault="002F7799" w:rsidP="002F779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B062D2" w14:textId="280A3BC5" w:rsidR="002F7799" w:rsidRPr="00254BDA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CBF9EA" w14:textId="2BA3ACB0" w:rsidR="002F7799" w:rsidRPr="00254BDA" w:rsidRDefault="002F7799" w:rsidP="002F779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3F67DE" w14:textId="7BD98BFD" w:rsidR="002F7799" w:rsidRPr="00254BDA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F7799" w:rsidRPr="00F6432D" w14:paraId="3A83EC2F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FC6A45" w14:textId="5B8F914B" w:rsidR="002F7799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дрес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85CAE3" w14:textId="59877629" w:rsidR="002F7799" w:rsidRPr="00254BDA" w:rsidRDefault="002F7799" w:rsidP="002F779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C51692" w14:textId="3CCCE3C7" w:rsidR="002F7799" w:rsidRPr="00254BDA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FFAA0C" w14:textId="1B4B2947" w:rsidR="002F7799" w:rsidRPr="00254BDA" w:rsidRDefault="002F7799" w:rsidP="002F779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2B3B04" w14:textId="1899DC38" w:rsidR="002F7799" w:rsidRPr="00254BDA" w:rsidRDefault="002F7799" w:rsidP="002F779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данных аккаунта </w:t>
            </w:r>
            <w:r w:rsidR="00332AA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еля</w:t>
            </w:r>
          </w:p>
        </w:tc>
      </w:tr>
      <w:tr w:rsidR="00254BDA" w:rsidRPr="00F6432D" w14:paraId="11B20619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0B0656" w14:textId="6A74148E" w:rsidR="00254BDA" w:rsidRPr="00254BDA" w:rsidRDefault="0099217B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ED534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45FC11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E3D94A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13BFCD" w14:textId="0E2C68E3" w:rsidR="00254BDA" w:rsidRPr="00254BDA" w:rsidRDefault="0099217B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  <w:r w:rsid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 системе с введенными данными</w:t>
            </w:r>
          </w:p>
        </w:tc>
      </w:tr>
      <w:tr w:rsidR="00254BDA" w:rsidRPr="00F6432D" w14:paraId="3141C2B6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A0B2D6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уйтес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F9C011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4A1D9F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5F479C" w14:textId="77777777" w:rsidR="00254BDA" w:rsidRPr="00254BDA" w:rsidRDefault="00254BDA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4B0669" w14:textId="77777777" w:rsidR="00254BDA" w:rsidRPr="00254BDA" w:rsidRDefault="00254BDA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у</w:t>
            </w:r>
          </w:p>
        </w:tc>
      </w:tr>
    </w:tbl>
    <w:p w14:paraId="4E359C13" w14:textId="6007294D" w:rsidR="00F87210" w:rsidRDefault="00254BDA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42764ACE" w14:textId="65DBD381" w:rsidR="00F87210" w:rsidRDefault="00F87210" w:rsidP="00F8721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Вход на уровне пользователя</w:t>
      </w:r>
    </w:p>
    <w:p w14:paraId="3D4DD69A" w14:textId="42930262" w:rsidR="00F87210" w:rsidRDefault="00F87210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720E36E" wp14:editId="4732F35B">
            <wp:extent cx="5943600" cy="33718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6"/>
        <w:gridCol w:w="1334"/>
        <w:gridCol w:w="1854"/>
        <w:gridCol w:w="2056"/>
        <w:gridCol w:w="3032"/>
      </w:tblGrid>
      <w:tr w:rsidR="006F53D5" w:rsidRPr="00F6432D" w14:paraId="0AAA221A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607BB79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1AFEEC5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567BEED" w14:textId="77777777" w:rsidR="006F53D5" w:rsidRPr="00F6432D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8146F42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2FCE356" w14:textId="77777777" w:rsidR="006F53D5" w:rsidRPr="00F6432D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F53D5" w:rsidRPr="00F6432D" w14:paraId="68380939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EAFA57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92AC9A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F47758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935E49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94DEE7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430FE5DF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C6D095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CCE28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BD88D5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3724F9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925D3F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0272B6E3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F26764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оватьс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7536D4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C53224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2161B9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AEDD75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 в системе с введенными данными</w:t>
            </w:r>
          </w:p>
        </w:tc>
      </w:tr>
      <w:tr w:rsidR="006F53D5" w:rsidRPr="00F6432D" w14:paraId="3E311824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DECCBA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уйтес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60C022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B7AA8A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1644A8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54904F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214E26C9" w14:textId="6ABF204A" w:rsidR="006F53D5" w:rsidRDefault="006F53D5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4CC39289" w14:textId="6CE70D39" w:rsidR="00F87210" w:rsidRDefault="00F87210" w:rsidP="00F8721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гистрация на уровне пользователя</w:t>
      </w:r>
    </w:p>
    <w:p w14:paraId="76F331EC" w14:textId="444F315B" w:rsidR="00F87210" w:rsidRDefault="00F87210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BAF24F6" wp14:editId="6E918704">
            <wp:extent cx="5943600" cy="3371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86"/>
        <w:gridCol w:w="1334"/>
        <w:gridCol w:w="1854"/>
        <w:gridCol w:w="2056"/>
        <w:gridCol w:w="3032"/>
      </w:tblGrid>
      <w:tr w:rsidR="006F53D5" w:rsidRPr="00F6432D" w14:paraId="684A5C3C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8F782D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D023594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8CE69CC" w14:textId="77777777" w:rsidR="006F53D5" w:rsidRPr="00F6432D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1BD9AD8" w14:textId="77777777" w:rsidR="006F53D5" w:rsidRPr="00F6432D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1E9FAE0" w14:textId="77777777" w:rsidR="006F53D5" w:rsidRPr="00F6432D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432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F53D5" w:rsidRPr="00F6432D" w14:paraId="2C93AED7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C15A1E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AAEF17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A3160D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91E29D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F7E79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2F30CE17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A74180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88ABB6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302149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79C1E4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100F89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6BEDDE72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5F2197" w14:textId="77777777" w:rsidR="006F53D5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98AADF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00128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9934B3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877059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7AD1405B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7BACA2" w14:textId="77777777" w:rsidR="006F53D5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дрес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9A8802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0A7AA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0D1707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391B19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54B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данных аккаунта пользователя</w:t>
            </w:r>
          </w:p>
        </w:tc>
      </w:tr>
      <w:tr w:rsidR="006F53D5" w:rsidRPr="00F6432D" w14:paraId="0EC74B7B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EDEB1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D1FB0E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98F7E4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6ABB52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A11C4C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 в системе с введенными данными</w:t>
            </w:r>
          </w:p>
        </w:tc>
      </w:tr>
      <w:tr w:rsidR="006F53D5" w:rsidRPr="00F6432D" w14:paraId="3F4C86B2" w14:textId="77777777" w:rsidTr="00427E87">
        <w:trPr>
          <w:trHeight w:val="655"/>
        </w:trPr>
        <w:tc>
          <w:tcPr>
            <w:tcW w:w="2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A7662F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уйтесь</w:t>
            </w:r>
          </w:p>
        </w:tc>
        <w:tc>
          <w:tcPr>
            <w:tcW w:w="1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707CAE7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FFD1BE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1E26FD" w14:textId="77777777" w:rsidR="006F53D5" w:rsidRPr="00254BDA" w:rsidRDefault="006F53D5" w:rsidP="00427E87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н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CA7DE5" w14:textId="77777777" w:rsidR="006F53D5" w:rsidRPr="00254BDA" w:rsidRDefault="006F53D5" w:rsidP="00427E8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у</w:t>
            </w:r>
          </w:p>
        </w:tc>
      </w:tr>
    </w:tbl>
    <w:p w14:paraId="54F6702A" w14:textId="77777777" w:rsidR="004473CD" w:rsidRDefault="00AA1609" w:rsidP="00F8721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EF8E585" w14:textId="1F95AB77" w:rsidR="004473CD" w:rsidRPr="00C72600" w:rsidRDefault="004473CD" w:rsidP="004473CD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C72600">
        <w:rPr>
          <w:rFonts w:ascii="Times New Roman" w:hAnsi="Times New Roman" w:cs="Times New Roman"/>
          <w:b/>
          <w:bCs/>
          <w:sz w:val="24"/>
          <w:szCs w:val="24"/>
        </w:rPr>
        <w:lastRenderedPageBreak/>
        <w:t>Доказательства</w:t>
      </w:r>
    </w:p>
    <w:p w14:paraId="3EC6A907" w14:textId="5778709D" w:rsidR="00EE015A" w:rsidRPr="001428A6" w:rsidRDefault="00EE015A" w:rsidP="00CF6C4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F6C41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Принцип простоты. </w:t>
      </w:r>
      <w:r w:rsidRPr="00CF6C41">
        <w:rPr>
          <w:rFonts w:ascii="Times New Roman" w:hAnsi="Times New Roman" w:cs="Times New Roman"/>
          <w:sz w:val="24"/>
          <w:szCs w:val="24"/>
        </w:rPr>
        <w:t xml:space="preserve">Взглянем на главный макет сайта – лэндинг. Функции, находящиеся </w:t>
      </w:r>
      <w:r w:rsidR="0046662E" w:rsidRPr="00CF6C41">
        <w:rPr>
          <w:rFonts w:ascii="Times New Roman" w:hAnsi="Times New Roman" w:cs="Times New Roman"/>
          <w:sz w:val="24"/>
          <w:szCs w:val="24"/>
        </w:rPr>
        <w:t>сверху ранжированного списка функционала,</w:t>
      </w:r>
      <w:r w:rsidRPr="00CF6C41">
        <w:rPr>
          <w:rFonts w:ascii="Times New Roman" w:hAnsi="Times New Roman" w:cs="Times New Roman"/>
          <w:sz w:val="24"/>
          <w:szCs w:val="24"/>
        </w:rPr>
        <w:t xml:space="preserve"> лежат сверху страницы, листать надо меньше.</w:t>
      </w:r>
      <w:r w:rsidR="0046662E" w:rsidRPr="00CF6C41">
        <w:rPr>
          <w:rFonts w:ascii="Times New Roman" w:hAnsi="Times New Roman" w:cs="Times New Roman"/>
          <w:sz w:val="24"/>
          <w:szCs w:val="24"/>
        </w:rPr>
        <w:t xml:space="preserve"> Например, функция под номером 1 (Нахождение ближайших отелей)</w:t>
      </w:r>
      <w:r w:rsidR="00261DC3" w:rsidRPr="00CF6C41">
        <w:rPr>
          <w:rFonts w:ascii="Times New Roman" w:hAnsi="Times New Roman" w:cs="Times New Roman"/>
          <w:sz w:val="24"/>
          <w:szCs w:val="24"/>
        </w:rPr>
        <w:t xml:space="preserve"> находиться на странице сразу, при её открытии, мотать вниз для этого не надо.</w:t>
      </w:r>
    </w:p>
    <w:p w14:paraId="32D06706" w14:textId="33B0DAE8" w:rsidR="00AA1609" w:rsidRPr="00CF6C41" w:rsidRDefault="00AA1609" w:rsidP="00CF6C4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F6C41">
        <w:rPr>
          <w:rFonts w:ascii="Times New Roman" w:hAnsi="Times New Roman" w:cs="Times New Roman"/>
          <w:b/>
          <w:bCs/>
          <w:sz w:val="24"/>
          <w:szCs w:val="24"/>
          <w:u w:val="single"/>
        </w:rPr>
        <w:t>Принцип видимости</w:t>
      </w:r>
      <w:r w:rsidRPr="00CF6C41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Pr="00CF6C41">
        <w:rPr>
          <w:rFonts w:ascii="Times New Roman" w:hAnsi="Times New Roman" w:cs="Times New Roman"/>
          <w:sz w:val="24"/>
          <w:szCs w:val="24"/>
        </w:rPr>
        <w:t>Реализуется на макете выбора отеля.</w:t>
      </w:r>
      <w:r w:rsidR="0030233F" w:rsidRPr="00CF6C41">
        <w:rPr>
          <w:rFonts w:ascii="Times New Roman" w:hAnsi="Times New Roman" w:cs="Times New Roman"/>
          <w:sz w:val="24"/>
          <w:szCs w:val="24"/>
        </w:rPr>
        <w:t xml:space="preserve"> </w:t>
      </w:r>
      <w:r w:rsidR="00B073D4" w:rsidRPr="00CF6C41">
        <w:rPr>
          <w:rFonts w:ascii="Times New Roman" w:hAnsi="Times New Roman" w:cs="Times New Roman"/>
          <w:sz w:val="24"/>
          <w:szCs w:val="24"/>
        </w:rPr>
        <w:t xml:space="preserve">Все нужные функции, для выбора отеля расположены на одной странице. Отели можно отфильтровать по различным признакам в левой части страницы, а в </w:t>
      </w:r>
      <w:r w:rsidR="00C46E6F">
        <w:rPr>
          <w:rFonts w:ascii="Times New Roman" w:hAnsi="Times New Roman" w:cs="Times New Roman"/>
          <w:sz w:val="24"/>
          <w:szCs w:val="24"/>
        </w:rPr>
        <w:t>п</w:t>
      </w:r>
      <w:r w:rsidR="00B073D4" w:rsidRPr="00CF6C41">
        <w:rPr>
          <w:rFonts w:ascii="Times New Roman" w:hAnsi="Times New Roman" w:cs="Times New Roman"/>
          <w:sz w:val="24"/>
          <w:szCs w:val="24"/>
        </w:rPr>
        <w:t>равой просмотреть все подходящие варианты.</w:t>
      </w:r>
    </w:p>
    <w:p w14:paraId="38EE3B9A" w14:textId="7EED69F6" w:rsidR="009301A0" w:rsidRPr="00CF6C41" w:rsidRDefault="00094CB9" w:rsidP="00CF6C4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F6C41">
        <w:rPr>
          <w:rFonts w:ascii="Times New Roman" w:hAnsi="Times New Roman" w:cs="Times New Roman"/>
          <w:b/>
          <w:bCs/>
          <w:sz w:val="24"/>
          <w:szCs w:val="24"/>
          <w:u w:val="single"/>
        </w:rPr>
        <w:t>Принципе структуризации</w:t>
      </w:r>
      <w:r w:rsidRPr="00CF6C41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Pr="00CF6C41">
        <w:rPr>
          <w:rFonts w:ascii="Times New Roman" w:hAnsi="Times New Roman" w:cs="Times New Roman"/>
          <w:sz w:val="24"/>
          <w:szCs w:val="24"/>
        </w:rPr>
        <w:t xml:space="preserve">Все параметры для фильтрации отелей </w:t>
      </w:r>
      <w:r w:rsidR="006843AA">
        <w:rPr>
          <w:rFonts w:ascii="Times New Roman" w:hAnsi="Times New Roman" w:cs="Times New Roman"/>
          <w:sz w:val="24"/>
          <w:szCs w:val="24"/>
        </w:rPr>
        <w:t xml:space="preserve">на макете выбора отеля, </w:t>
      </w:r>
      <w:r w:rsidRPr="00CF6C41">
        <w:rPr>
          <w:rFonts w:ascii="Times New Roman" w:hAnsi="Times New Roman" w:cs="Times New Roman"/>
          <w:sz w:val="24"/>
          <w:szCs w:val="24"/>
        </w:rPr>
        <w:t>расположены в одном месте</w:t>
      </w:r>
      <w:r w:rsidR="0034714C">
        <w:rPr>
          <w:rFonts w:ascii="Times New Roman" w:hAnsi="Times New Roman" w:cs="Times New Roman"/>
          <w:sz w:val="24"/>
          <w:szCs w:val="24"/>
        </w:rPr>
        <w:t>:</w:t>
      </w:r>
      <w:r w:rsidRPr="00CF6C41">
        <w:rPr>
          <w:rFonts w:ascii="Times New Roman" w:hAnsi="Times New Roman" w:cs="Times New Roman"/>
          <w:sz w:val="24"/>
          <w:szCs w:val="24"/>
        </w:rPr>
        <w:t xml:space="preserve"> </w:t>
      </w:r>
      <w:r w:rsidR="006843AA">
        <w:rPr>
          <w:rFonts w:ascii="Times New Roman" w:hAnsi="Times New Roman" w:cs="Times New Roman"/>
          <w:sz w:val="24"/>
          <w:szCs w:val="24"/>
        </w:rPr>
        <w:t>сгруппированы</w:t>
      </w:r>
      <w:r w:rsidRPr="00CF6C41">
        <w:rPr>
          <w:rFonts w:ascii="Times New Roman" w:hAnsi="Times New Roman" w:cs="Times New Roman"/>
          <w:sz w:val="24"/>
          <w:szCs w:val="24"/>
        </w:rPr>
        <w:t xml:space="preserve"> в одном блоке</w:t>
      </w:r>
      <w:r w:rsidR="0034714C">
        <w:rPr>
          <w:rFonts w:ascii="Times New Roman" w:hAnsi="Times New Roman" w:cs="Times New Roman"/>
          <w:sz w:val="24"/>
          <w:szCs w:val="24"/>
        </w:rPr>
        <w:t xml:space="preserve"> слева</w:t>
      </w:r>
      <w:r w:rsidRPr="00CF6C41">
        <w:rPr>
          <w:rFonts w:ascii="Times New Roman" w:hAnsi="Times New Roman" w:cs="Times New Roman"/>
          <w:sz w:val="24"/>
          <w:szCs w:val="24"/>
        </w:rPr>
        <w:t xml:space="preserve">. Подходящие отели тоже расположены в </w:t>
      </w:r>
      <w:r w:rsidR="009301A0" w:rsidRPr="00CF6C41">
        <w:rPr>
          <w:rFonts w:ascii="Times New Roman" w:hAnsi="Times New Roman" w:cs="Times New Roman"/>
          <w:sz w:val="24"/>
          <w:szCs w:val="24"/>
        </w:rPr>
        <w:t>едином блоке</w:t>
      </w:r>
      <w:r w:rsidR="00031CB2">
        <w:rPr>
          <w:rFonts w:ascii="Times New Roman" w:hAnsi="Times New Roman" w:cs="Times New Roman"/>
          <w:sz w:val="24"/>
          <w:szCs w:val="24"/>
        </w:rPr>
        <w:t xml:space="preserve">, отделенном от блока фильтрации и находящимся </w:t>
      </w:r>
      <w:r w:rsidR="0034714C">
        <w:rPr>
          <w:rFonts w:ascii="Times New Roman" w:hAnsi="Times New Roman" w:cs="Times New Roman"/>
          <w:sz w:val="24"/>
          <w:szCs w:val="24"/>
        </w:rPr>
        <w:t>с</w:t>
      </w:r>
      <w:r w:rsidR="00031CB2">
        <w:rPr>
          <w:rFonts w:ascii="Times New Roman" w:hAnsi="Times New Roman" w:cs="Times New Roman"/>
          <w:sz w:val="24"/>
          <w:szCs w:val="24"/>
        </w:rPr>
        <w:t xml:space="preserve"> правой сторон</w:t>
      </w:r>
      <w:r w:rsidR="0034714C">
        <w:rPr>
          <w:rFonts w:ascii="Times New Roman" w:hAnsi="Times New Roman" w:cs="Times New Roman"/>
          <w:sz w:val="24"/>
          <w:szCs w:val="24"/>
        </w:rPr>
        <w:t>ы</w:t>
      </w:r>
      <w:r w:rsidR="00031CB2">
        <w:rPr>
          <w:rFonts w:ascii="Times New Roman" w:hAnsi="Times New Roman" w:cs="Times New Roman"/>
          <w:sz w:val="24"/>
          <w:szCs w:val="24"/>
        </w:rPr>
        <w:t xml:space="preserve"> макета.</w:t>
      </w:r>
    </w:p>
    <w:p w14:paraId="6EE7B258" w14:textId="3B4E7DE4" w:rsidR="0018148C" w:rsidRDefault="0018148C" w:rsidP="0018148C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8148C">
        <w:rPr>
          <w:rFonts w:ascii="Times New Roman" w:hAnsi="Times New Roman" w:cs="Times New Roman"/>
          <w:b/>
          <w:bCs/>
          <w:sz w:val="24"/>
          <w:szCs w:val="24"/>
        </w:rPr>
        <w:t>Вывод</w:t>
      </w:r>
    </w:p>
    <w:p w14:paraId="4D406C18" w14:textId="33246051" w:rsidR="0018148C" w:rsidRPr="001428A6" w:rsidRDefault="0018148C" w:rsidP="0018148C">
      <w:pPr>
        <w:rPr>
          <w:rFonts w:ascii="Times New Roman" w:hAnsi="Times New Roman" w:cs="Times New Roman"/>
          <w:sz w:val="24"/>
          <w:szCs w:val="24"/>
        </w:rPr>
      </w:pPr>
      <w:r w:rsidRPr="0018148C">
        <w:rPr>
          <w:rFonts w:ascii="Times New Roman" w:hAnsi="Times New Roman" w:cs="Times New Roman"/>
          <w:sz w:val="24"/>
          <w:szCs w:val="24"/>
        </w:rPr>
        <w:t>Работа была выполнена</w:t>
      </w:r>
      <w:r>
        <w:rPr>
          <w:rFonts w:ascii="Times New Roman" w:hAnsi="Times New Roman" w:cs="Times New Roman"/>
          <w:sz w:val="24"/>
          <w:szCs w:val="24"/>
        </w:rPr>
        <w:t xml:space="preserve"> с соблюдением принципов разработки удобного пользовательского интерфейса</w:t>
      </w:r>
      <w:r w:rsidR="00821785">
        <w:rPr>
          <w:rFonts w:ascii="Times New Roman" w:hAnsi="Times New Roman" w:cs="Times New Roman"/>
          <w:sz w:val="24"/>
          <w:szCs w:val="24"/>
        </w:rPr>
        <w:t>. Это означает, что разработанные макеты являются удобными для использования рядовыми пользователями.</w:t>
      </w:r>
    </w:p>
    <w:sectPr w:rsidR="0018148C" w:rsidRPr="001428A6" w:rsidSect="00A5089B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9E18AA"/>
    <w:multiLevelType w:val="hybridMultilevel"/>
    <w:tmpl w:val="F2B0F4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835AB"/>
    <w:multiLevelType w:val="hybridMultilevel"/>
    <w:tmpl w:val="6B8C5D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4B7267"/>
    <w:multiLevelType w:val="hybridMultilevel"/>
    <w:tmpl w:val="EC52BC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E1211A"/>
    <w:multiLevelType w:val="hybridMultilevel"/>
    <w:tmpl w:val="850465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4B0AA0"/>
    <w:multiLevelType w:val="hybridMultilevel"/>
    <w:tmpl w:val="73D2D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5285"/>
    <w:rsid w:val="00005285"/>
    <w:rsid w:val="000143BA"/>
    <w:rsid w:val="00031CB2"/>
    <w:rsid w:val="000349BE"/>
    <w:rsid w:val="000948D4"/>
    <w:rsid w:val="00094CB9"/>
    <w:rsid w:val="000E7471"/>
    <w:rsid w:val="0011662C"/>
    <w:rsid w:val="001428A6"/>
    <w:rsid w:val="00162E6B"/>
    <w:rsid w:val="0018148C"/>
    <w:rsid w:val="001B3A93"/>
    <w:rsid w:val="001C4D3B"/>
    <w:rsid w:val="001D4D1C"/>
    <w:rsid w:val="001E5D10"/>
    <w:rsid w:val="00235C00"/>
    <w:rsid w:val="00254BDA"/>
    <w:rsid w:val="00261DC3"/>
    <w:rsid w:val="00271361"/>
    <w:rsid w:val="00283A9B"/>
    <w:rsid w:val="002B3316"/>
    <w:rsid w:val="002F7799"/>
    <w:rsid w:val="0030233F"/>
    <w:rsid w:val="00332AA3"/>
    <w:rsid w:val="0034714C"/>
    <w:rsid w:val="003D3B84"/>
    <w:rsid w:val="003F4BF7"/>
    <w:rsid w:val="004473CD"/>
    <w:rsid w:val="0046662E"/>
    <w:rsid w:val="00492626"/>
    <w:rsid w:val="004E2ABB"/>
    <w:rsid w:val="0052001F"/>
    <w:rsid w:val="00520A1E"/>
    <w:rsid w:val="006843AA"/>
    <w:rsid w:val="006A0B00"/>
    <w:rsid w:val="006F53D5"/>
    <w:rsid w:val="00724781"/>
    <w:rsid w:val="0074617E"/>
    <w:rsid w:val="00817EC7"/>
    <w:rsid w:val="00821785"/>
    <w:rsid w:val="00846408"/>
    <w:rsid w:val="00895D5F"/>
    <w:rsid w:val="009301A0"/>
    <w:rsid w:val="00990EAD"/>
    <w:rsid w:val="0099217B"/>
    <w:rsid w:val="009A7A62"/>
    <w:rsid w:val="009D62C2"/>
    <w:rsid w:val="00A11F6C"/>
    <w:rsid w:val="00A5089B"/>
    <w:rsid w:val="00A5570A"/>
    <w:rsid w:val="00A64BB4"/>
    <w:rsid w:val="00A9035B"/>
    <w:rsid w:val="00AA1609"/>
    <w:rsid w:val="00AD17BA"/>
    <w:rsid w:val="00B00EE2"/>
    <w:rsid w:val="00B073D4"/>
    <w:rsid w:val="00B62FFB"/>
    <w:rsid w:val="00B75E3A"/>
    <w:rsid w:val="00BA55D0"/>
    <w:rsid w:val="00C46E6F"/>
    <w:rsid w:val="00C72600"/>
    <w:rsid w:val="00C968DC"/>
    <w:rsid w:val="00CE2190"/>
    <w:rsid w:val="00CF6C41"/>
    <w:rsid w:val="00D308F5"/>
    <w:rsid w:val="00D4362A"/>
    <w:rsid w:val="00D5046C"/>
    <w:rsid w:val="00D63806"/>
    <w:rsid w:val="00D75171"/>
    <w:rsid w:val="00D93694"/>
    <w:rsid w:val="00D94694"/>
    <w:rsid w:val="00DB7787"/>
    <w:rsid w:val="00EE015A"/>
    <w:rsid w:val="00F6432D"/>
    <w:rsid w:val="00F87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54A8D6"/>
  <w15:chartTrackingRefBased/>
  <w15:docId w15:val="{BDB4E1F0-D57E-44CD-9586-504180026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05285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F643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055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56624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76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41924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</TotalTime>
  <Pages>12</Pages>
  <Words>927</Words>
  <Characters>528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30</dc:creator>
  <cp:keywords/>
  <dc:description/>
  <cp:lastModifiedBy>Артём Шурдуков</cp:lastModifiedBy>
  <cp:revision>73</cp:revision>
  <dcterms:created xsi:type="dcterms:W3CDTF">2024-10-10T12:10:00Z</dcterms:created>
  <dcterms:modified xsi:type="dcterms:W3CDTF">2025-06-18T05:54:00Z</dcterms:modified>
</cp:coreProperties>
</file>